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0D78" w:rsidRPr="0021534D" w:rsidRDefault="00DF0D78" w:rsidP="00DF0D78">
      <w:pPr>
        <w:rPr>
          <w:b/>
        </w:rPr>
      </w:pPr>
      <w:r w:rsidRPr="0021534D">
        <w:rPr>
          <w:b/>
        </w:rPr>
        <w:t>SUMMARIES OF SCENARIO</w:t>
      </w:r>
    </w:p>
    <w:p w:rsidR="00DF0D78" w:rsidRDefault="00631C5C" w:rsidP="00DF0D78">
      <w:pPr>
        <w:keepNext/>
      </w:pPr>
      <w:r>
        <w:object w:dxaOrig="10652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310.8pt" o:ole="">
            <v:imagedata r:id="rId6" o:title=""/>
          </v:shape>
          <o:OLEObject Type="Embed" ProgID="Visio.Drawing.11" ShapeID="_x0000_i1025" DrawAspect="Content" ObjectID="_1491631445" r:id="rId7"/>
        </w:object>
      </w:r>
    </w:p>
    <w:p w:rsidR="00DF0D78" w:rsidRPr="00F4058A" w:rsidRDefault="00DF0D78" w:rsidP="00DF0D78">
      <w:pPr>
        <w:pStyle w:val="Caption"/>
        <w:jc w:val="center"/>
        <w:rPr>
          <w:rFonts w:ascii="Arial" w:hAnsi="Arial" w:cs="Arial"/>
        </w:rPr>
      </w:pPr>
      <w:r w:rsidRPr="00F4058A">
        <w:rPr>
          <w:rFonts w:ascii="Arial" w:hAnsi="Arial" w:cs="Arial"/>
        </w:rPr>
        <w:t xml:space="preserve">Figure </w:t>
      </w:r>
      <w:r w:rsidRPr="00F4058A">
        <w:rPr>
          <w:rFonts w:ascii="Arial" w:hAnsi="Arial" w:cs="Arial"/>
        </w:rPr>
        <w:fldChar w:fldCharType="begin"/>
      </w:r>
      <w:r w:rsidRPr="00F4058A">
        <w:rPr>
          <w:rFonts w:ascii="Arial" w:hAnsi="Arial" w:cs="Arial"/>
        </w:rPr>
        <w:instrText xml:space="preserve"> SEQ Figure \* ARABIC </w:instrText>
      </w:r>
      <w:r w:rsidRPr="00F4058A">
        <w:rPr>
          <w:rFonts w:ascii="Arial" w:hAnsi="Arial" w:cs="Arial"/>
        </w:rPr>
        <w:fldChar w:fldCharType="separate"/>
      </w:r>
      <w:r>
        <w:rPr>
          <w:rFonts w:ascii="Arial" w:hAnsi="Arial" w:cs="Arial"/>
          <w:noProof/>
        </w:rPr>
        <w:t>1</w:t>
      </w:r>
      <w:r w:rsidRPr="00F4058A">
        <w:rPr>
          <w:rFonts w:ascii="Arial" w:hAnsi="Arial" w:cs="Arial"/>
        </w:rPr>
        <w:fldChar w:fldCharType="end"/>
      </w:r>
      <w:r w:rsidRPr="00F4058A">
        <w:rPr>
          <w:rFonts w:ascii="Arial" w:hAnsi="Arial" w:cs="Arial"/>
        </w:rPr>
        <w:t>. Use Case Diagram</w:t>
      </w:r>
      <w:r>
        <w:rPr>
          <w:rFonts w:ascii="Arial" w:hAnsi="Arial" w:cs="Arial"/>
        </w:rPr>
        <w:t xml:space="preserve"> </w:t>
      </w:r>
      <w:r w:rsidRPr="00765E40">
        <w:rPr>
          <w:rFonts w:ascii="Arial" w:hAnsi="Arial" w:cs="Arial"/>
        </w:rPr>
        <w:t>Summary</w:t>
      </w:r>
      <w:r w:rsidRPr="00F4058A">
        <w:rPr>
          <w:rFonts w:ascii="Arial" w:hAnsi="Arial" w:cs="Arial"/>
        </w:rPr>
        <w:t xml:space="preserve"> representing the activities of the Track Student Performance System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6384"/>
      </w:tblGrid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Use case name: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Summary of Track Student Performance System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rea:   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rack Student Performance System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ind w:left="720" w:hanging="720"/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ctors: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56D86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rs: Faculty, Administrative Support Staff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Description: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 Case Diagram Summary representing the activities of the Track Student Performance System:</w:t>
            </w:r>
          </w:p>
          <w:p w:rsidR="00DF0D78" w:rsidRPr="00D975EF" w:rsidRDefault="00DF0D78" w:rsidP="00DF0D78">
            <w:pPr>
              <w:numPr>
                <w:ilvl w:val="0"/>
                <w:numId w:val="2"/>
              </w:num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: can upload (via web) assessment documents every term, a standard report can be generated every term.</w:t>
            </w:r>
          </w:p>
          <w:p w:rsidR="00DF0D78" w:rsidRPr="00D975EF" w:rsidRDefault="00DF0D78" w:rsidP="00DF0D78">
            <w:pPr>
              <w:numPr>
                <w:ilvl w:val="0"/>
                <w:numId w:val="2"/>
              </w:num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Faculty: can easily run new queries on items of interest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>Stakeholder: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nstitution: Student, Faculty, Administrative Support Staff</w:t>
            </w:r>
          </w:p>
        </w:tc>
      </w:tr>
      <w:tr w:rsidR="00DF0D78" w:rsidRPr="00416628" w:rsidTr="00173FE8">
        <w:tc>
          <w:tcPr>
            <w:tcW w:w="9576" w:type="dxa"/>
            <w:gridSpan w:val="2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  <w:u w:val="single"/>
              </w:rPr>
              <w:t>Steps Performed</w:t>
            </w:r>
          </w:p>
          <w:p w:rsidR="00DF0D78" w:rsidRPr="00D975EF" w:rsidRDefault="00DF0D78" w:rsidP="00173FE8">
            <w:pPr>
              <w:numPr>
                <w:ilvl w:val="0"/>
                <w:numId w:val="1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 upload</w:t>
            </w:r>
            <w:r w:rsidR="00FC2447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(via web) assessment documents every term</w:t>
            </w:r>
            <w:r w:rsidR="00FC2447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173FE8">
            <w:pPr>
              <w:numPr>
                <w:ilvl w:val="0"/>
                <w:numId w:val="1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lastRenderedPageBreak/>
              <w:t>Administrative support staff generate</w:t>
            </w:r>
            <w:r w:rsidR="00FC2447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standard report every term</w:t>
            </w:r>
            <w:r w:rsidR="00FC2447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lastRenderedPageBreak/>
              <w:t>Preconditions:</w:t>
            </w:r>
            <w:r w:rsidRPr="00D975EF">
              <w:rPr>
                <w:rFonts w:ascii="Arial" w:eastAsia="Times New Roman" w:hAnsi="Arial" w:cs="Arial"/>
              </w:rPr>
              <w:t xml:space="preserve">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rs have logged on to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Post conditions: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rs have successfully logged in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Success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rs have successfully processed on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Minimum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ser</w:t>
            </w:r>
            <w:r w:rsidR="00FC2447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can access to the system</w:t>
            </w:r>
          </w:p>
        </w:tc>
      </w:tr>
    </w:tbl>
    <w:p w:rsidR="00DF0D78" w:rsidRDefault="00DF0D78" w:rsidP="00DF0D78"/>
    <w:p w:rsidR="00DF0D78" w:rsidRDefault="00DF0D78" w:rsidP="00DF0D78">
      <w:pPr>
        <w:numPr>
          <w:ilvl w:val="0"/>
          <w:numId w:val="4"/>
        </w:numPr>
        <w:rPr>
          <w:b/>
        </w:rPr>
      </w:pPr>
      <w:r w:rsidRPr="00D96BC5">
        <w:rPr>
          <w:b/>
        </w:rPr>
        <w:t>Use case “</w:t>
      </w:r>
      <w:r w:rsidRPr="00CE5DA4">
        <w:rPr>
          <w:b/>
        </w:rPr>
        <w:t>Generate Standard Report</w:t>
      </w:r>
      <w:r w:rsidRPr="00D96BC5">
        <w:rPr>
          <w:b/>
        </w:rPr>
        <w:t>”:</w:t>
      </w:r>
    </w:p>
    <w:p w:rsidR="00DF0D78" w:rsidRPr="00D96BC5" w:rsidRDefault="00DF0D78" w:rsidP="00DF0D78">
      <w:pPr>
        <w:ind w:left="720"/>
        <w:rPr>
          <w:b/>
        </w:rPr>
      </w:pPr>
    </w:p>
    <w:p w:rsidR="00DF0D78" w:rsidRDefault="00DF0D78" w:rsidP="00DF0D78">
      <w:pPr>
        <w:keepNext/>
        <w:jc w:val="center"/>
      </w:pPr>
      <w:r>
        <w:object w:dxaOrig="9347" w:dyaOrig="4006">
          <v:shape id="_x0000_i1026" type="#_x0000_t75" style="width:467.4pt;height:200.4pt" o:ole="">
            <v:imagedata r:id="rId8" o:title=""/>
          </v:shape>
          <o:OLEObject Type="Embed" ProgID="Visio.Drawing.11" ShapeID="_x0000_i1026" DrawAspect="Content" ObjectID="_1491631446" r:id="rId9"/>
        </w:object>
      </w:r>
    </w:p>
    <w:p w:rsidR="00DF0D78" w:rsidRDefault="00DF0D78" w:rsidP="00DF0D7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. Use Case shown to Generate</w:t>
      </w:r>
      <w:r w:rsidRPr="0021534D">
        <w:t xml:space="preserve"> Standard Report</w:t>
      </w:r>
      <w:r>
        <w:t xml:space="preserve"> in the system</w:t>
      </w:r>
    </w:p>
    <w:p w:rsidR="00DF0D78" w:rsidRPr="00385D13" w:rsidRDefault="00DF0D78" w:rsidP="00DF0D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6384"/>
      </w:tblGrid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Use case name: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Generate Standard Report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rea:   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rack Student Performance System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ind w:left="720" w:hanging="720"/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ctors: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Description: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: Wants to access the system and Generate Standard Report for every ter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>Stakeholder: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nstitution: Administrative Support Staff</w:t>
            </w:r>
          </w:p>
        </w:tc>
      </w:tr>
      <w:tr w:rsidR="00DF0D78" w:rsidRPr="00416628" w:rsidTr="00173FE8">
        <w:tc>
          <w:tcPr>
            <w:tcW w:w="9576" w:type="dxa"/>
            <w:gridSpan w:val="2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  <w:u w:val="single"/>
              </w:rPr>
              <w:t>Steps Performed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An Administrative Support Staff </w:t>
            </w:r>
            <w:r>
              <w:rPr>
                <w:rFonts w:ascii="Arial" w:eastAsia="Times New Roman" w:hAnsi="Arial" w:cs="Arial"/>
              </w:rPr>
              <w:t xml:space="preserve">logs </w:t>
            </w:r>
            <w:r w:rsidRPr="00D975EF">
              <w:rPr>
                <w:rFonts w:ascii="Arial" w:eastAsia="Times New Roman" w:hAnsi="Arial" w:cs="Arial"/>
              </w:rPr>
              <w:t>in to the system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lastRenderedPageBreak/>
              <w:t>The user select</w:t>
            </w:r>
            <w:r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Generate Standard Report function</w:t>
            </w:r>
            <w:r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system redirect</w:t>
            </w:r>
            <w:r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to the Generate Standard Report function</w:t>
            </w:r>
            <w:r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a term or selects a section</w:t>
            </w:r>
            <w:r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>
              <w:rPr>
                <w:rFonts w:ascii="Arial" w:eastAsia="Times New Roman" w:hAnsi="Arial" w:cs="Arial"/>
              </w:rPr>
              <w:t xml:space="preserve">s </w:t>
            </w:r>
            <w:r w:rsidRPr="00D975EF">
              <w:rPr>
                <w:rFonts w:ascii="Arial" w:eastAsia="Times New Roman" w:hAnsi="Arial" w:cs="Arial"/>
              </w:rPr>
              <w:t>Generate Standard Report</w:t>
            </w:r>
            <w:r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System checks </w:t>
            </w:r>
            <w:r>
              <w:rPr>
                <w:rFonts w:ascii="Arial" w:eastAsia="Times New Roman" w:hAnsi="Arial" w:cs="Arial"/>
              </w:rPr>
              <w:t>for input condition validity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f val</w:t>
            </w:r>
            <w:r>
              <w:rPr>
                <w:rFonts w:ascii="Arial" w:eastAsia="Times New Roman" w:hAnsi="Arial" w:cs="Arial"/>
              </w:rPr>
              <w:t>id then generate</w:t>
            </w:r>
            <w:r w:rsidRPr="00D975EF">
              <w:rPr>
                <w:rFonts w:ascii="Arial" w:eastAsia="Times New Roman" w:hAnsi="Arial" w:cs="Arial"/>
              </w:rPr>
              <w:t xml:space="preserve"> the report.</w:t>
            </w:r>
          </w:p>
          <w:p w:rsidR="00DF0D78" w:rsidRPr="00D975EF" w:rsidRDefault="00DF0D78" w:rsidP="00DF0D78">
            <w:pPr>
              <w:numPr>
                <w:ilvl w:val="0"/>
                <w:numId w:val="5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f in</w:t>
            </w:r>
            <w:r>
              <w:rPr>
                <w:rFonts w:ascii="Arial" w:eastAsia="Times New Roman" w:hAnsi="Arial" w:cs="Arial"/>
              </w:rPr>
              <w:t>valid then prompt user with an error</w:t>
            </w:r>
            <w:r w:rsidRPr="00D975EF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lastRenderedPageBreak/>
              <w:t>Preconditions:</w:t>
            </w:r>
            <w:r w:rsidRPr="00D975EF">
              <w:rPr>
                <w:rFonts w:ascii="Arial" w:eastAsia="Times New Roman" w:hAnsi="Arial" w:cs="Arial"/>
              </w:rPr>
              <w:t xml:space="preserve">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is logged</w:t>
            </w:r>
            <w:r>
              <w:rPr>
                <w:rFonts w:ascii="Arial" w:eastAsia="Times New Roman" w:hAnsi="Arial" w:cs="Arial"/>
              </w:rPr>
              <w:t xml:space="preserve"> in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Post conditions: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has successfully valid condition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Success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has successfully generated stand report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Minimum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Pr="00D975EF">
              <w:rPr>
                <w:rFonts w:ascii="Arial" w:eastAsia="Times New Roman" w:hAnsi="Arial" w:cs="Arial"/>
              </w:rPr>
              <w:t xml:space="preserve"> successfully logged in to the system.</w:t>
            </w:r>
          </w:p>
        </w:tc>
      </w:tr>
    </w:tbl>
    <w:p w:rsidR="00DF0D78" w:rsidRPr="00F4058A" w:rsidRDefault="00DF0D78" w:rsidP="00DF0D78"/>
    <w:p w:rsidR="00DF0D78" w:rsidRDefault="00DF0D78" w:rsidP="00DF0D78">
      <w:pPr>
        <w:numPr>
          <w:ilvl w:val="0"/>
          <w:numId w:val="4"/>
        </w:numPr>
        <w:rPr>
          <w:b/>
        </w:rPr>
      </w:pPr>
      <w:r w:rsidRPr="00D96BC5">
        <w:rPr>
          <w:b/>
        </w:rPr>
        <w:t>Use case “</w:t>
      </w:r>
      <w:r w:rsidRPr="00430EF5">
        <w:rPr>
          <w:b/>
        </w:rPr>
        <w:t>Upload Assessment Documents</w:t>
      </w:r>
      <w:r w:rsidRPr="00D96BC5">
        <w:rPr>
          <w:b/>
        </w:rPr>
        <w:t>”:</w:t>
      </w:r>
    </w:p>
    <w:p w:rsidR="00DF0D78" w:rsidRPr="00D96BC5" w:rsidRDefault="00DF0D78" w:rsidP="00DF0D78">
      <w:pPr>
        <w:ind w:left="720"/>
        <w:rPr>
          <w:b/>
        </w:rPr>
      </w:pPr>
    </w:p>
    <w:p w:rsidR="00DF0D78" w:rsidRDefault="00DF0D78" w:rsidP="00DF0D78">
      <w:pPr>
        <w:keepNext/>
        <w:jc w:val="center"/>
      </w:pPr>
      <w:r>
        <w:object w:dxaOrig="9887" w:dyaOrig="4006">
          <v:shape id="_x0000_i1027" type="#_x0000_t75" style="width:468pt;height:189.6pt" o:ole="">
            <v:imagedata r:id="rId10" o:title=""/>
          </v:shape>
          <o:OLEObject Type="Embed" ProgID="Visio.Drawing.11" ShapeID="_x0000_i1027" DrawAspect="Content" ObjectID="_1491631447" r:id="rId11"/>
        </w:object>
      </w:r>
    </w:p>
    <w:p w:rsidR="00DF0D78" w:rsidRDefault="00DF0D78" w:rsidP="00DF0D7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. Use Case shown to </w:t>
      </w:r>
      <w:r w:rsidRPr="001F1B21">
        <w:t>Upload Assessment Documents</w:t>
      </w:r>
      <w:r>
        <w:t xml:space="preserve"> in the system</w:t>
      </w:r>
    </w:p>
    <w:p w:rsidR="00DF0D78" w:rsidRPr="00385D13" w:rsidRDefault="00DF0D78" w:rsidP="00DF0D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6384"/>
      </w:tblGrid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Use case name: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Upload Assessment Documents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rea:   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rack Student Performance System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ind w:left="720" w:hanging="720"/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lastRenderedPageBreak/>
              <w:t xml:space="preserve">Actors: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Description: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inistrative support staff: Wants to access the system and Upload Assessment Documents for every ter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>Stakeholder: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nstitution: Administrative Support Staff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9576" w:type="dxa"/>
            <w:gridSpan w:val="2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  <w:u w:val="single"/>
              </w:rPr>
              <w:t>Steps Performed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Adm</w:t>
            </w:r>
            <w:r w:rsidR="00170B43">
              <w:rPr>
                <w:rFonts w:ascii="Arial" w:eastAsia="Times New Roman" w:hAnsi="Arial" w:cs="Arial"/>
              </w:rPr>
              <w:t>inistrative Support Staff logs</w:t>
            </w:r>
            <w:r w:rsidRPr="00D975EF">
              <w:rPr>
                <w:rFonts w:ascii="Arial" w:eastAsia="Times New Roman" w:hAnsi="Arial" w:cs="Arial"/>
              </w:rPr>
              <w:t xml:space="preserve"> in to the system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170B43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Upload Assessment Documents function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system redirect</w:t>
            </w:r>
            <w:r w:rsidR="00170B43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to the Upload Assessment Documents function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The </w:t>
            </w:r>
            <w:r w:rsidR="00170B43" w:rsidRPr="00D975EF">
              <w:rPr>
                <w:rFonts w:ascii="Arial" w:eastAsia="Times New Roman" w:hAnsi="Arial" w:cs="Arial"/>
              </w:rPr>
              <w:t>user select</w:t>
            </w:r>
            <w:r w:rsidR="00170B43">
              <w:rPr>
                <w:rFonts w:ascii="Arial" w:eastAsia="Times New Roman" w:hAnsi="Arial" w:cs="Arial"/>
              </w:rPr>
              <w:t>s</w:t>
            </w:r>
            <w:r w:rsidR="00170B43" w:rsidRPr="00D975EF">
              <w:rPr>
                <w:rFonts w:ascii="Arial" w:eastAsia="Times New Roman" w:hAnsi="Arial" w:cs="Arial"/>
              </w:rPr>
              <w:t xml:space="preserve"> a term or selects</w:t>
            </w:r>
            <w:r w:rsidRPr="00D975EF">
              <w:rPr>
                <w:rFonts w:ascii="Arial" w:eastAsia="Times New Roman" w:hAnsi="Arial" w:cs="Arial"/>
              </w:rPr>
              <w:t xml:space="preserve"> a section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170B43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Upload Assessment Documents</w:t>
            </w:r>
            <w:r w:rsidR="00170B43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System checks i</w:t>
            </w:r>
            <w:r w:rsidR="00170B43">
              <w:rPr>
                <w:rFonts w:ascii="Arial" w:eastAsia="Times New Roman" w:hAnsi="Arial" w:cs="Arial"/>
              </w:rPr>
              <w:t>nput condition validity.</w:t>
            </w:r>
          </w:p>
          <w:p w:rsidR="00DF0D78" w:rsidRPr="00D975EF" w:rsidRDefault="00DF0D78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If valid then the </w:t>
            </w:r>
            <w:r w:rsidR="00170B43" w:rsidRPr="00D975EF">
              <w:rPr>
                <w:rFonts w:ascii="Arial" w:eastAsia="Times New Roman" w:hAnsi="Arial" w:cs="Arial"/>
              </w:rPr>
              <w:t>system</w:t>
            </w:r>
            <w:r w:rsidR="00170B43">
              <w:rPr>
                <w:rFonts w:ascii="Arial" w:eastAsia="Times New Roman" w:hAnsi="Arial" w:cs="Arial"/>
              </w:rPr>
              <w:t xml:space="preserve"> </w:t>
            </w:r>
            <w:r w:rsidR="00170B43" w:rsidRPr="00D975EF">
              <w:rPr>
                <w:rFonts w:ascii="Arial" w:eastAsia="Times New Roman" w:hAnsi="Arial" w:cs="Arial"/>
              </w:rPr>
              <w:t>uploads</w:t>
            </w:r>
            <w:r w:rsidR="00170B43">
              <w:rPr>
                <w:rFonts w:ascii="Arial" w:eastAsia="Times New Roman" w:hAnsi="Arial" w:cs="Arial"/>
              </w:rPr>
              <w:t xml:space="preserve"> the file and reports status.</w:t>
            </w:r>
          </w:p>
          <w:p w:rsidR="00DF0D78" w:rsidRPr="00D975EF" w:rsidRDefault="00170B43" w:rsidP="00DF0D78">
            <w:pPr>
              <w:numPr>
                <w:ilvl w:val="0"/>
                <w:numId w:val="6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If invalid then prompt user with an error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Preconditions:</w:t>
            </w:r>
            <w:r w:rsidRPr="00D975EF">
              <w:rPr>
                <w:rFonts w:ascii="Arial" w:eastAsia="Times New Roman" w:hAnsi="Arial" w:cs="Arial"/>
              </w:rPr>
              <w:t xml:space="preserve">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</w:t>
            </w:r>
            <w:r w:rsidR="00170B43">
              <w:rPr>
                <w:rFonts w:ascii="Arial" w:eastAsia="Times New Roman" w:hAnsi="Arial" w:cs="Arial"/>
              </w:rPr>
              <w:t>e user is logged in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170B43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Post conditions</w:t>
            </w:r>
            <w:r w:rsidR="00DF0D78" w:rsidRPr="00D975EF">
              <w:rPr>
                <w:rFonts w:ascii="Arial" w:eastAsia="Times New Roman" w:hAnsi="Arial" w:cs="Arial"/>
                <w:b/>
              </w:rPr>
              <w:t xml:space="preserve">: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170B43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valid condition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Success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170B43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Upload Assessment Document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Minimum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170B43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logged in to the system.</w:t>
            </w:r>
          </w:p>
        </w:tc>
      </w:tr>
    </w:tbl>
    <w:p w:rsidR="00DF0D78" w:rsidRDefault="00DF0D78" w:rsidP="00DF0D78"/>
    <w:p w:rsidR="00DF0D78" w:rsidRDefault="00DF0D78" w:rsidP="00DF0D78">
      <w:pPr>
        <w:numPr>
          <w:ilvl w:val="0"/>
          <w:numId w:val="4"/>
        </w:numPr>
        <w:rPr>
          <w:b/>
        </w:rPr>
      </w:pPr>
      <w:r w:rsidRPr="00D96BC5">
        <w:rPr>
          <w:b/>
        </w:rPr>
        <w:t>Use case “</w:t>
      </w:r>
      <w:r w:rsidR="00156D86">
        <w:rPr>
          <w:b/>
        </w:rPr>
        <w:t>Ru</w:t>
      </w:r>
      <w:r w:rsidR="00A5330D">
        <w:rPr>
          <w:b/>
        </w:rPr>
        <w:t>n New Queries</w:t>
      </w:r>
      <w:r w:rsidRPr="00D96BC5">
        <w:rPr>
          <w:b/>
        </w:rPr>
        <w:t>”:</w:t>
      </w:r>
    </w:p>
    <w:p w:rsidR="00DF0D78" w:rsidRPr="00D96BC5" w:rsidRDefault="00DF0D78" w:rsidP="00DF0D78">
      <w:pPr>
        <w:ind w:left="720"/>
        <w:rPr>
          <w:b/>
        </w:rPr>
      </w:pPr>
    </w:p>
    <w:p w:rsidR="00DF0D78" w:rsidRDefault="00A5330D" w:rsidP="00DF0D78">
      <w:pPr>
        <w:keepNext/>
        <w:jc w:val="center"/>
      </w:pPr>
      <w:r>
        <w:object w:dxaOrig="9083" w:dyaOrig="5806">
          <v:shape id="_x0000_i1028" type="#_x0000_t75" style="width:454.8pt;height:290.4pt" o:ole="">
            <v:imagedata r:id="rId12" o:title=""/>
          </v:shape>
          <o:OLEObject Type="Embed" ProgID="Visio.Drawing.11" ShapeID="_x0000_i1028" DrawAspect="Content" ObjectID="_1491631448" r:id="rId13"/>
        </w:object>
      </w:r>
    </w:p>
    <w:p w:rsidR="00DF0D78" w:rsidRDefault="00DF0D78" w:rsidP="00DF0D7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. Use Case shown to </w:t>
      </w:r>
      <w:r w:rsidR="00A5330D">
        <w:t>Run New Queries</w:t>
      </w:r>
      <w:r w:rsidRPr="002F6BA3">
        <w:t xml:space="preserve"> </w:t>
      </w:r>
      <w:r>
        <w:t>in the system</w:t>
      </w:r>
    </w:p>
    <w:p w:rsidR="00DF0D78" w:rsidRPr="00385D13" w:rsidRDefault="00DF0D78" w:rsidP="00DF0D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6384"/>
      </w:tblGrid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Use case name: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A5330D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Run New Queries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rea:   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rack Student Performance System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ind w:left="720" w:hanging="720"/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ctors: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Faculty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Description: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A5330D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Faculty: Wants to access the system and </w:t>
            </w:r>
            <w:r w:rsidR="00A5330D">
              <w:rPr>
                <w:rFonts w:ascii="Arial" w:eastAsia="Times New Roman" w:hAnsi="Arial" w:cs="Arial"/>
              </w:rPr>
              <w:t>run new queries</w:t>
            </w:r>
            <w:r w:rsidRPr="00D975EF">
              <w:rPr>
                <w:rFonts w:ascii="Arial" w:eastAsia="Times New Roman" w:hAnsi="Arial" w:cs="Arial"/>
              </w:rPr>
              <w:t xml:space="preserve"> for every section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>Stakeholder: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nstitution: Faculty</w:t>
            </w:r>
          </w:p>
        </w:tc>
      </w:tr>
      <w:tr w:rsidR="00DF0D78" w:rsidRPr="00416628" w:rsidTr="00173FE8">
        <w:tc>
          <w:tcPr>
            <w:tcW w:w="9576" w:type="dxa"/>
            <w:gridSpan w:val="2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  <w:u w:val="single"/>
              </w:rPr>
              <w:t>Steps Performed</w:t>
            </w:r>
          </w:p>
          <w:p w:rsidR="00DF0D78" w:rsidRPr="00D975EF" w:rsidRDefault="00170B43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Faculty</w:t>
            </w:r>
            <w:r w:rsidR="00DF0D78" w:rsidRPr="00D975EF">
              <w:rPr>
                <w:rFonts w:ascii="Arial" w:eastAsia="Times New Roman" w:hAnsi="Arial" w:cs="Arial"/>
              </w:rPr>
              <w:t xml:space="preserve"> log</w:t>
            </w:r>
            <w:r>
              <w:rPr>
                <w:rFonts w:ascii="Arial" w:eastAsia="Times New Roman" w:hAnsi="Arial" w:cs="Arial"/>
              </w:rPr>
              <w:t xml:space="preserve">es </w:t>
            </w:r>
            <w:r w:rsidR="00DF0D78" w:rsidRPr="00D975EF">
              <w:rPr>
                <w:rFonts w:ascii="Arial" w:eastAsia="Times New Roman" w:hAnsi="Arial" w:cs="Arial"/>
              </w:rPr>
              <w:t xml:space="preserve">in </w:t>
            </w:r>
            <w:r>
              <w:rPr>
                <w:rFonts w:ascii="Arial" w:eastAsia="Times New Roman" w:hAnsi="Arial" w:cs="Arial"/>
              </w:rPr>
              <w:t xml:space="preserve">to </w:t>
            </w:r>
            <w:r w:rsidR="00DF0D78" w:rsidRPr="00D975EF">
              <w:rPr>
                <w:rFonts w:ascii="Arial" w:eastAsia="Times New Roman" w:hAnsi="Arial" w:cs="Arial"/>
              </w:rPr>
              <w:t>the system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</w:t>
            </w:r>
            <w:r w:rsidR="00A5330D">
              <w:rPr>
                <w:rFonts w:ascii="Arial" w:eastAsia="Times New Roman" w:hAnsi="Arial" w:cs="Arial"/>
              </w:rPr>
              <w:t>Run New Queries</w:t>
            </w:r>
            <w:r w:rsidR="00A5330D" w:rsidRPr="00D975EF">
              <w:rPr>
                <w:rFonts w:ascii="Arial" w:eastAsia="Times New Roman" w:hAnsi="Arial" w:cs="Arial"/>
              </w:rPr>
              <w:t xml:space="preserve"> </w:t>
            </w:r>
            <w:r w:rsidRPr="00D975EF">
              <w:rPr>
                <w:rFonts w:ascii="Arial" w:eastAsia="Times New Roman" w:hAnsi="Arial" w:cs="Arial"/>
              </w:rPr>
              <w:t>function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system redir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to the </w:t>
            </w:r>
            <w:r w:rsidR="00A5330D">
              <w:rPr>
                <w:rFonts w:ascii="Arial" w:eastAsia="Times New Roman" w:hAnsi="Arial" w:cs="Arial"/>
              </w:rPr>
              <w:t>Run New Queries</w:t>
            </w:r>
            <w:r w:rsidRPr="00D975EF">
              <w:rPr>
                <w:rFonts w:ascii="Arial" w:eastAsia="Times New Roman" w:hAnsi="Arial" w:cs="Arial"/>
              </w:rPr>
              <w:t xml:space="preserve"> function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function to create a question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function to update a </w:t>
            </w:r>
            <w:r w:rsidR="00A5330D">
              <w:rPr>
                <w:rFonts w:ascii="Arial" w:eastAsia="Times New Roman" w:hAnsi="Arial" w:cs="Arial"/>
              </w:rPr>
              <w:t xml:space="preserve">query and </w:t>
            </w:r>
            <w:proofErr w:type="spellStart"/>
            <w:r w:rsidR="00A5330D">
              <w:rPr>
                <w:rFonts w:ascii="Arial" w:eastAsia="Times New Roman" w:hAnsi="Arial" w:cs="Arial"/>
              </w:rPr>
              <w:t>sumit</w:t>
            </w:r>
            <w:proofErr w:type="spellEnd"/>
            <w:r w:rsidR="00A5330D">
              <w:rPr>
                <w:rFonts w:ascii="Arial" w:eastAsia="Times New Roman" w:hAnsi="Arial" w:cs="Arial"/>
              </w:rPr>
              <w:t xml:space="preserve"> it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System checks i</w:t>
            </w:r>
            <w:r w:rsidR="009E241F">
              <w:rPr>
                <w:rFonts w:ascii="Arial" w:eastAsia="Times New Roman" w:hAnsi="Arial" w:cs="Arial"/>
              </w:rPr>
              <w:t>nput condition validity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lastRenderedPageBreak/>
              <w:t xml:space="preserve">If valid then the system </w:t>
            </w:r>
            <w:r w:rsidR="009E241F" w:rsidRPr="00D975EF">
              <w:rPr>
                <w:rFonts w:ascii="Arial" w:eastAsia="Times New Roman" w:hAnsi="Arial" w:cs="Arial"/>
              </w:rPr>
              <w:t>process</w:t>
            </w:r>
            <w:r w:rsidRPr="00D975EF">
              <w:rPr>
                <w:rFonts w:ascii="Arial" w:eastAsia="Times New Roman" w:hAnsi="Arial" w:cs="Arial"/>
              </w:rPr>
              <w:t xml:space="preserve"> to </w:t>
            </w:r>
            <w:r w:rsidR="00A5330D">
              <w:rPr>
                <w:rFonts w:ascii="Arial" w:eastAsia="Times New Roman" w:hAnsi="Arial" w:cs="Arial"/>
              </w:rPr>
              <w:t>the query and show the result</w:t>
            </w:r>
            <w:r w:rsidRPr="00D975E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7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f invalid then show the error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lastRenderedPageBreak/>
              <w:t>Preconditions:</w:t>
            </w:r>
            <w:r w:rsidRPr="00D975EF">
              <w:rPr>
                <w:rFonts w:ascii="Arial" w:eastAsia="Times New Roman" w:hAnsi="Arial" w:cs="Arial"/>
              </w:rPr>
              <w:t xml:space="preserve">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</w:t>
            </w:r>
            <w:r w:rsidR="009E241F">
              <w:rPr>
                <w:rFonts w:ascii="Arial" w:eastAsia="Times New Roman" w:hAnsi="Arial" w:cs="Arial"/>
              </w:rPr>
              <w:t>e user is logged in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Post conditions</w:t>
            </w:r>
            <w:r w:rsidR="00DF0D78" w:rsidRPr="00D975EF">
              <w:rPr>
                <w:rFonts w:ascii="Arial" w:eastAsia="Times New Roman" w:hAnsi="Arial" w:cs="Arial"/>
                <w:b/>
              </w:rPr>
              <w:t xml:space="preserve">: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valid condition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Success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F62A83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</w:t>
            </w:r>
            <w:r w:rsidR="00F62A83">
              <w:rPr>
                <w:rFonts w:ascii="Arial" w:eastAsia="Times New Roman" w:hAnsi="Arial" w:cs="Arial"/>
              </w:rPr>
              <w:t>run the query</w:t>
            </w:r>
            <w:r w:rsidR="00DF0D78" w:rsidRPr="00D975EF">
              <w:rPr>
                <w:rFonts w:ascii="Arial" w:eastAsia="Times New Roman" w:hAnsi="Arial" w:cs="Arial"/>
              </w:rPr>
              <w:t>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Minimum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logged in to the system.</w:t>
            </w:r>
          </w:p>
        </w:tc>
      </w:tr>
    </w:tbl>
    <w:p w:rsidR="00DF0D78" w:rsidRDefault="00DF0D78" w:rsidP="00DF0D78"/>
    <w:p w:rsidR="00DF0D78" w:rsidRDefault="00DF0D78" w:rsidP="00DF0D78"/>
    <w:p w:rsidR="00DF0D78" w:rsidRDefault="00DF0D78" w:rsidP="00DF0D78">
      <w:pPr>
        <w:numPr>
          <w:ilvl w:val="0"/>
          <w:numId w:val="4"/>
        </w:numPr>
        <w:rPr>
          <w:b/>
        </w:rPr>
      </w:pPr>
      <w:r w:rsidRPr="00D96BC5">
        <w:rPr>
          <w:b/>
        </w:rPr>
        <w:t>Use case “</w:t>
      </w:r>
      <w:r w:rsidRPr="008C661F">
        <w:rPr>
          <w:b/>
        </w:rPr>
        <w:t>Make Program Educational Objective</w:t>
      </w:r>
      <w:r w:rsidRPr="00D96BC5">
        <w:rPr>
          <w:b/>
        </w:rPr>
        <w:t>”:</w:t>
      </w:r>
    </w:p>
    <w:p w:rsidR="00DF0D78" w:rsidRPr="00D96BC5" w:rsidRDefault="00DF0D78" w:rsidP="00DF0D78">
      <w:pPr>
        <w:ind w:left="720"/>
        <w:rPr>
          <w:b/>
        </w:rPr>
      </w:pPr>
    </w:p>
    <w:p w:rsidR="00DF0D78" w:rsidRDefault="00DF0D78" w:rsidP="00DF0D78">
      <w:pPr>
        <w:keepNext/>
        <w:jc w:val="center"/>
      </w:pPr>
      <w:r>
        <w:object w:dxaOrig="9083" w:dyaOrig="5806">
          <v:shape id="_x0000_i1029" type="#_x0000_t75" style="width:454.8pt;height:290.4pt" o:ole="">
            <v:imagedata r:id="rId14" o:title=""/>
          </v:shape>
          <o:OLEObject Type="Embed" ProgID="Visio.Drawing.11" ShapeID="_x0000_i1029" DrawAspect="Content" ObjectID="_1491631449" r:id="rId15"/>
        </w:object>
      </w:r>
    </w:p>
    <w:p w:rsidR="00DF0D78" w:rsidRDefault="00DF0D78" w:rsidP="00DF0D7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. Use Case shown to </w:t>
      </w:r>
      <w:r w:rsidRPr="008C661F">
        <w:t>Make Program Educational Objective</w:t>
      </w:r>
      <w:r>
        <w:t xml:space="preserve"> in the system</w:t>
      </w:r>
    </w:p>
    <w:p w:rsidR="00DF0D78" w:rsidRPr="00385D13" w:rsidRDefault="00DF0D78" w:rsidP="00DF0D7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6384"/>
      </w:tblGrid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Use case name: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Make Program Educational Objective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Area:   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 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rack Student Performance System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ind w:left="720" w:hanging="720"/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lastRenderedPageBreak/>
              <w:t xml:space="preserve">Actors: </w:t>
            </w:r>
            <w:r w:rsidRPr="00D975EF">
              <w:rPr>
                <w:rFonts w:ascii="Arial" w:eastAsia="Times New Roman" w:hAnsi="Arial" w:cs="Arial"/>
                <w:b/>
              </w:rPr>
              <w:tab/>
              <w:t xml:space="preserve">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Faculty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 xml:space="preserve">Description: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Faculty: Wants to access the system and Make Program Educational Objective for every section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  <w:b/>
              </w:rPr>
            </w:pPr>
            <w:r w:rsidRPr="00D975EF">
              <w:rPr>
                <w:rFonts w:ascii="Arial" w:eastAsia="Times New Roman" w:hAnsi="Arial" w:cs="Arial"/>
                <w:b/>
              </w:rPr>
              <w:t>Stakeholder:</w:t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  <w:r w:rsidRPr="00D975EF">
              <w:rPr>
                <w:rFonts w:ascii="Arial" w:eastAsia="Times New Roman" w:hAnsi="Arial" w:cs="Arial"/>
                <w:b/>
              </w:rPr>
              <w:tab/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nstitution: Faculty</w:t>
            </w:r>
          </w:p>
        </w:tc>
      </w:tr>
      <w:tr w:rsidR="00DF0D78" w:rsidRPr="00416628" w:rsidTr="00173FE8">
        <w:tc>
          <w:tcPr>
            <w:tcW w:w="9576" w:type="dxa"/>
            <w:gridSpan w:val="2"/>
            <w:shd w:val="clear" w:color="auto" w:fill="auto"/>
            <w:vAlign w:val="center"/>
          </w:tcPr>
          <w:p w:rsidR="00DF0D78" w:rsidRPr="00D975EF" w:rsidRDefault="00DF0D78" w:rsidP="00173FE8">
            <w:pPr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  <w:u w:val="single"/>
              </w:rPr>
              <w:t>Steps Performed</w:t>
            </w:r>
          </w:p>
          <w:p w:rsidR="00DF0D78" w:rsidRPr="00D975EF" w:rsidRDefault="009E241F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Faculty logs</w:t>
            </w:r>
            <w:r w:rsidR="00DF0D78" w:rsidRPr="00D975EF">
              <w:rPr>
                <w:rFonts w:ascii="Arial" w:eastAsia="Times New Roman" w:hAnsi="Arial" w:cs="Arial"/>
              </w:rPr>
              <w:t xml:space="preserve"> in </w:t>
            </w:r>
            <w:r>
              <w:rPr>
                <w:rFonts w:ascii="Arial" w:eastAsia="Times New Roman" w:hAnsi="Arial" w:cs="Arial"/>
              </w:rPr>
              <w:t xml:space="preserve">to </w:t>
            </w:r>
            <w:r w:rsidR="00DF0D78" w:rsidRPr="00D975EF">
              <w:rPr>
                <w:rFonts w:ascii="Arial" w:eastAsia="Times New Roman" w:hAnsi="Arial" w:cs="Arial"/>
              </w:rPr>
              <w:t>the system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Make Program Educational Objective function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system redir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to the Make Program Educational Objective function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function to create a knowledge topic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function to create a Student Learning Outcome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e user select</w:t>
            </w:r>
            <w:r w:rsidR="009E241F">
              <w:rPr>
                <w:rFonts w:ascii="Arial" w:eastAsia="Times New Roman" w:hAnsi="Arial" w:cs="Arial"/>
              </w:rPr>
              <w:t>s</w:t>
            </w:r>
            <w:r w:rsidRPr="00D975EF">
              <w:rPr>
                <w:rFonts w:ascii="Arial" w:eastAsia="Times New Roman" w:hAnsi="Arial" w:cs="Arial"/>
              </w:rPr>
              <w:t xml:space="preserve"> function to create a Program Educational Objective</w:t>
            </w:r>
            <w:r w:rsidR="009E241F">
              <w:rPr>
                <w:rFonts w:ascii="Arial" w:eastAsia="Times New Roman" w:hAnsi="Arial" w:cs="Arial"/>
              </w:rPr>
              <w:t>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System checks i</w:t>
            </w:r>
            <w:r w:rsidR="009E241F">
              <w:rPr>
                <w:rFonts w:ascii="Arial" w:eastAsia="Times New Roman" w:hAnsi="Arial" w:cs="Arial"/>
              </w:rPr>
              <w:t>nput condition validity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 xml:space="preserve">If valid then the system </w:t>
            </w:r>
            <w:r w:rsidR="009E241F" w:rsidRPr="00D975EF">
              <w:rPr>
                <w:rFonts w:ascii="Arial" w:eastAsia="Times New Roman" w:hAnsi="Arial" w:cs="Arial"/>
              </w:rPr>
              <w:t>process</w:t>
            </w:r>
            <w:r w:rsidRPr="00D975EF">
              <w:rPr>
                <w:rFonts w:ascii="Arial" w:eastAsia="Times New Roman" w:hAnsi="Arial" w:cs="Arial"/>
              </w:rPr>
              <w:t xml:space="preserve"> to create Program Educational Objective.</w:t>
            </w:r>
          </w:p>
          <w:p w:rsidR="00DF0D78" w:rsidRPr="00D975EF" w:rsidRDefault="00DF0D78" w:rsidP="00DF0D78">
            <w:pPr>
              <w:numPr>
                <w:ilvl w:val="0"/>
                <w:numId w:val="9"/>
              </w:numPr>
              <w:spacing w:after="0" w:line="360" w:lineRule="auto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If invalid then show the error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Preconditions:</w:t>
            </w:r>
            <w:r w:rsidRPr="00D975EF">
              <w:rPr>
                <w:rFonts w:ascii="Arial" w:eastAsia="Times New Roman" w:hAnsi="Arial" w:cs="Arial"/>
              </w:rPr>
              <w:t xml:space="preserve">  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</w:rPr>
              <w:t>Th</w:t>
            </w:r>
            <w:r w:rsidR="009E241F">
              <w:rPr>
                <w:rFonts w:ascii="Arial" w:eastAsia="Times New Roman" w:hAnsi="Arial" w:cs="Arial"/>
              </w:rPr>
              <w:t>e user is logged in the system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Post conditions</w:t>
            </w:r>
            <w:r w:rsidR="00DF0D78" w:rsidRPr="00D975EF">
              <w:rPr>
                <w:rFonts w:ascii="Arial" w:eastAsia="Times New Roman" w:hAnsi="Arial" w:cs="Arial"/>
                <w:b/>
              </w:rPr>
              <w:t xml:space="preserve">:   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The user has </w:t>
            </w:r>
            <w:r w:rsidR="00DF0D78" w:rsidRPr="00D975EF">
              <w:rPr>
                <w:rFonts w:ascii="Arial" w:eastAsia="Times New Roman" w:hAnsi="Arial" w:cs="Arial"/>
              </w:rPr>
              <w:t>successfully valid conditions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Success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created Program Educational Objective.</w:t>
            </w:r>
          </w:p>
        </w:tc>
      </w:tr>
      <w:tr w:rsidR="00DF0D78" w:rsidRPr="00416628" w:rsidTr="00173FE8">
        <w:tc>
          <w:tcPr>
            <w:tcW w:w="3192" w:type="dxa"/>
            <w:shd w:val="clear" w:color="auto" w:fill="auto"/>
            <w:vAlign w:val="center"/>
          </w:tcPr>
          <w:p w:rsidR="00DF0D78" w:rsidRPr="00D975EF" w:rsidRDefault="00DF0D78" w:rsidP="00173FE8">
            <w:pPr>
              <w:jc w:val="both"/>
              <w:rPr>
                <w:rFonts w:ascii="Arial" w:eastAsia="Times New Roman" w:hAnsi="Arial" w:cs="Arial"/>
              </w:rPr>
            </w:pPr>
            <w:r w:rsidRPr="00D975EF">
              <w:rPr>
                <w:rFonts w:ascii="Arial" w:eastAsia="Times New Roman" w:hAnsi="Arial" w:cs="Arial"/>
                <w:b/>
              </w:rPr>
              <w:t>Minimum Guarantee:</w:t>
            </w:r>
          </w:p>
        </w:tc>
        <w:tc>
          <w:tcPr>
            <w:tcW w:w="6384" w:type="dxa"/>
            <w:shd w:val="clear" w:color="auto" w:fill="auto"/>
            <w:vAlign w:val="center"/>
          </w:tcPr>
          <w:p w:rsidR="00DF0D78" w:rsidRPr="00D975EF" w:rsidRDefault="009E241F" w:rsidP="00173FE8">
            <w:pPr>
              <w:jc w:val="both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The user has</w:t>
            </w:r>
            <w:r w:rsidR="00DF0D78" w:rsidRPr="00D975EF">
              <w:rPr>
                <w:rFonts w:ascii="Arial" w:eastAsia="Times New Roman" w:hAnsi="Arial" w:cs="Arial"/>
              </w:rPr>
              <w:t xml:space="preserve"> successfully logged in to the system.</w:t>
            </w:r>
          </w:p>
        </w:tc>
      </w:tr>
    </w:tbl>
    <w:p w:rsidR="00DF0D78" w:rsidRDefault="00DF0D78" w:rsidP="00DF0D78"/>
    <w:p w:rsidR="008F468A" w:rsidRDefault="008F468A" w:rsidP="00DF0D78"/>
    <w:p w:rsidR="008F468A" w:rsidRDefault="008F468A" w:rsidP="00DF0D78"/>
    <w:p w:rsidR="008F468A" w:rsidRDefault="008F468A" w:rsidP="00DF0D78">
      <w:bookmarkStart w:id="0" w:name="_GoBack"/>
      <w:bookmarkEnd w:id="0"/>
    </w:p>
    <w:sectPr w:rsidR="008F46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C0698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C927664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17420459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2F801034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48883F17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549932A3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58FF7017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5E1E023D"/>
    <w:multiLevelType w:val="hybridMultilevel"/>
    <w:tmpl w:val="13D40FD4"/>
    <w:lvl w:ilvl="0" w:tplc="6A280D28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7733E8E"/>
    <w:multiLevelType w:val="hybridMultilevel"/>
    <w:tmpl w:val="66EE23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7B3B6405"/>
    <w:multiLevelType w:val="hybridMultilevel"/>
    <w:tmpl w:val="F7901496"/>
    <w:lvl w:ilvl="0" w:tplc="6A280D28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7"/>
  </w:num>
  <w:num w:numId="5">
    <w:abstractNumId w:val="6"/>
  </w:num>
  <w:num w:numId="6">
    <w:abstractNumId w:val="0"/>
  </w:num>
  <w:num w:numId="7">
    <w:abstractNumId w:val="8"/>
  </w:num>
  <w:num w:numId="8">
    <w:abstractNumId w:val="3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D78"/>
    <w:rsid w:val="00156D86"/>
    <w:rsid w:val="00170B43"/>
    <w:rsid w:val="002A5603"/>
    <w:rsid w:val="003F7939"/>
    <w:rsid w:val="004E67F2"/>
    <w:rsid w:val="00631C5C"/>
    <w:rsid w:val="008F468A"/>
    <w:rsid w:val="00995F32"/>
    <w:rsid w:val="009E241F"/>
    <w:rsid w:val="00A5330D"/>
    <w:rsid w:val="00B64C1A"/>
    <w:rsid w:val="00DF0D78"/>
    <w:rsid w:val="00F62A83"/>
    <w:rsid w:val="00F840AF"/>
    <w:rsid w:val="00FC2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5386890-EFD6-4042-8412-9A53F73553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F0D78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DF0D78"/>
    <w:rPr>
      <w:b/>
      <w:bCs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DF0D7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F0D7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F0D78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F0D7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F0D78"/>
    <w:rPr>
      <w:rFonts w:ascii="Calibri" w:eastAsia="Calibri" w:hAnsi="Calibri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0D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0D78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5F2FD0-D527-4AF6-B6D2-F0B82427EF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852</Words>
  <Characters>486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Dayton</Company>
  <LinksUpToDate>false</LinksUpToDate>
  <CharactersWithSpaces>5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mi</dc:creator>
  <cp:lastModifiedBy>Natale, Jeremy [USA]</cp:lastModifiedBy>
  <cp:revision>2</cp:revision>
  <dcterms:created xsi:type="dcterms:W3CDTF">2015-04-27T13:17:00Z</dcterms:created>
  <dcterms:modified xsi:type="dcterms:W3CDTF">2015-04-27T13:17:00Z</dcterms:modified>
</cp:coreProperties>
</file>